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089E021" w14:textId="77777777" w:rsidR="00126774" w:rsidRPr="006D7D73" w:rsidRDefault="00126774" w:rsidP="0053701A">
      <w:pPr>
        <w:widowControl/>
        <w:jc w:val="center"/>
        <w:rPr>
          <w:rFonts w:ascii="標楷體" w:eastAsia="標楷體" w:hAnsi="標楷體"/>
          <w:b/>
          <w:color w:val="000000" w:themeColor="text1"/>
          <w:sz w:val="28"/>
          <w:szCs w:val="28"/>
        </w:rPr>
      </w:pPr>
      <w:r w:rsidRPr="006D7D73">
        <w:rPr>
          <w:rFonts w:ascii="標楷體" w:eastAsia="標楷體" w:hAnsi="標楷體" w:hint="eastAsia"/>
          <w:color w:val="000000" w:themeColor="text1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color w:val="000000" w:themeColor="text1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color w:val="000000" w:themeColor="text1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5"/>
        <w:gridCol w:w="4677"/>
        <w:gridCol w:w="1339"/>
        <w:gridCol w:w="1057"/>
        <w:gridCol w:w="1130"/>
      </w:tblGrid>
      <w:tr w:rsidR="00126774" w:rsidRPr="006D7D73" w14:paraId="636F9922" w14:textId="77777777" w:rsidTr="006C51F4">
        <w:trPr>
          <w:jc w:val="center"/>
        </w:trPr>
        <w:tc>
          <w:tcPr>
            <w:tcW w:w="731" w:type="pct"/>
            <w:vAlign w:val="center"/>
          </w:tcPr>
          <w:p w14:paraId="74685616" w14:textId="77777777" w:rsidR="00126774" w:rsidRPr="006D7D73" w:rsidRDefault="00126774" w:rsidP="00954AC0">
            <w:pPr>
              <w:spacing w:line="400" w:lineRule="exac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編號與名稱</w:t>
            </w:r>
          </w:p>
        </w:tc>
        <w:tc>
          <w:tcPr>
            <w:tcW w:w="2434" w:type="pct"/>
            <w:vAlign w:val="center"/>
          </w:tcPr>
          <w:p w14:paraId="61BB6CD2" w14:textId="77777777" w:rsidR="00126774" w:rsidRPr="006D7D73" w:rsidRDefault="00CF6DA6" w:rsidP="00F476CE">
            <w:pPr>
              <w:pStyle w:val="31"/>
              <w:rPr>
                <w:color w:val="000000" w:themeColor="text1"/>
              </w:rPr>
            </w:pPr>
            <w:hyperlink w:anchor="會計室" w:history="1">
              <w:bookmarkStart w:id="0" w:name="_Toc92798259"/>
              <w:bookmarkStart w:id="1" w:name="_Toc99130271"/>
              <w:r w:rsidR="00126774" w:rsidRPr="006D7D73">
                <w:rPr>
                  <w:rStyle w:val="a3"/>
                  <w:rFonts w:hint="eastAsia"/>
                  <w:color w:val="000000" w:themeColor="text1"/>
                </w:rPr>
                <w:t>1</w:t>
              </w:r>
              <w:r w:rsidR="00126774" w:rsidRPr="006D7D73">
                <w:rPr>
                  <w:rStyle w:val="a3"/>
                  <w:color w:val="000000" w:themeColor="text1"/>
                </w:rPr>
                <w:t>170-006</w:t>
              </w:r>
              <w:bookmarkStart w:id="2" w:name="代收款項與其他收支之審核、收支、管理及記錄"/>
              <w:r w:rsidR="00126774" w:rsidRPr="006D7D73">
                <w:rPr>
                  <w:rStyle w:val="a3"/>
                  <w:rFonts w:hint="eastAsia"/>
                  <w:color w:val="000000" w:themeColor="text1"/>
                </w:rPr>
                <w:t>代收款項與其他收支之審核、收支、管理及記錄</w:t>
              </w:r>
              <w:bookmarkEnd w:id="0"/>
              <w:bookmarkEnd w:id="1"/>
              <w:bookmarkEnd w:id="2"/>
            </w:hyperlink>
          </w:p>
        </w:tc>
        <w:tc>
          <w:tcPr>
            <w:tcW w:w="697" w:type="pct"/>
            <w:vAlign w:val="center"/>
          </w:tcPr>
          <w:p w14:paraId="6E4AA49B" w14:textId="77777777" w:rsidR="00126774" w:rsidRPr="006D7D73" w:rsidRDefault="00126774" w:rsidP="00954AC0">
            <w:pPr>
              <w:spacing w:line="400" w:lineRule="exac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vAlign w:val="center"/>
          </w:tcPr>
          <w:p w14:paraId="4099B2DD" w14:textId="77777777" w:rsidR="00126774" w:rsidRPr="006D7D73" w:rsidRDefault="00126774" w:rsidP="00954AC0">
            <w:pPr>
              <w:spacing w:line="400" w:lineRule="exact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會計室</w:t>
            </w:r>
          </w:p>
        </w:tc>
      </w:tr>
      <w:tr w:rsidR="00126774" w:rsidRPr="006D7D73" w14:paraId="1E59CAFD" w14:textId="77777777" w:rsidTr="006C51F4">
        <w:trPr>
          <w:jc w:val="center"/>
        </w:trPr>
        <w:tc>
          <w:tcPr>
            <w:tcW w:w="731" w:type="pct"/>
            <w:vAlign w:val="center"/>
          </w:tcPr>
          <w:p w14:paraId="4B5286D1" w14:textId="77777777" w:rsidR="00126774" w:rsidRPr="006D7D73" w:rsidRDefault="00126774" w:rsidP="00954AC0">
            <w:pPr>
              <w:spacing w:line="400" w:lineRule="exac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434" w:type="pct"/>
            <w:vAlign w:val="center"/>
          </w:tcPr>
          <w:p w14:paraId="380AD51F" w14:textId="77777777" w:rsidR="00126774" w:rsidRPr="006D7D73" w:rsidRDefault="00126774" w:rsidP="00954AC0">
            <w:pPr>
              <w:spacing w:line="400" w:lineRule="exac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內容</w:t>
            </w:r>
          </w:p>
        </w:tc>
        <w:tc>
          <w:tcPr>
            <w:tcW w:w="697" w:type="pct"/>
            <w:vAlign w:val="center"/>
          </w:tcPr>
          <w:p w14:paraId="129ECDE5" w14:textId="77777777" w:rsidR="00126774" w:rsidRPr="006D7D73" w:rsidRDefault="00126774" w:rsidP="00954AC0">
            <w:pPr>
              <w:spacing w:line="400" w:lineRule="exac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日期</w:t>
            </w:r>
          </w:p>
        </w:tc>
        <w:tc>
          <w:tcPr>
            <w:tcW w:w="550" w:type="pct"/>
            <w:vAlign w:val="center"/>
          </w:tcPr>
          <w:p w14:paraId="714D968A" w14:textId="77777777" w:rsidR="00126774" w:rsidRPr="006D7D73" w:rsidRDefault="00126774" w:rsidP="00954AC0">
            <w:pPr>
              <w:spacing w:line="400" w:lineRule="exac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588" w:type="pct"/>
            <w:vAlign w:val="center"/>
          </w:tcPr>
          <w:p w14:paraId="48952FDB" w14:textId="77777777" w:rsidR="00126774" w:rsidRPr="006D7D73" w:rsidRDefault="00126774" w:rsidP="00954AC0">
            <w:pPr>
              <w:spacing w:line="400" w:lineRule="exac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126774" w:rsidRPr="006D7D73" w14:paraId="7C3B0D67" w14:textId="77777777" w:rsidTr="006C51F4">
        <w:trPr>
          <w:jc w:val="center"/>
        </w:trPr>
        <w:tc>
          <w:tcPr>
            <w:tcW w:w="731" w:type="pct"/>
            <w:vAlign w:val="center"/>
          </w:tcPr>
          <w:p w14:paraId="75CD0AFF" w14:textId="77777777" w:rsidR="00126774" w:rsidRPr="006D7D73" w:rsidRDefault="00126774" w:rsidP="00954AC0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</w:t>
            </w:r>
          </w:p>
        </w:tc>
        <w:tc>
          <w:tcPr>
            <w:tcW w:w="2434" w:type="pct"/>
          </w:tcPr>
          <w:p w14:paraId="562BD697" w14:textId="77777777" w:rsidR="00126774" w:rsidRPr="006D7D73" w:rsidRDefault="00126774" w:rsidP="00954AC0">
            <w:pPr>
              <w:rPr>
                <w:rFonts w:ascii="標楷體" w:eastAsia="標楷體" w:hAnsi="標楷體"/>
                <w:color w:val="000000" w:themeColor="text1"/>
              </w:rPr>
            </w:pPr>
          </w:p>
          <w:p w14:paraId="6AD445BB" w14:textId="77777777" w:rsidR="00126774" w:rsidRPr="006D7D73" w:rsidRDefault="00126774" w:rsidP="00954AC0">
            <w:pPr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新訂</w:t>
            </w:r>
          </w:p>
          <w:p w14:paraId="6C83FFD5" w14:textId="77777777" w:rsidR="00126774" w:rsidRPr="006D7D73" w:rsidRDefault="00126774" w:rsidP="00954AC0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97" w:type="pct"/>
            <w:vAlign w:val="center"/>
          </w:tcPr>
          <w:p w14:paraId="1EFA739C" w14:textId="77777777" w:rsidR="00126774" w:rsidRPr="006D7D73" w:rsidRDefault="00126774" w:rsidP="00B23531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00.3月</w:t>
            </w:r>
          </w:p>
        </w:tc>
        <w:tc>
          <w:tcPr>
            <w:tcW w:w="550" w:type="pct"/>
            <w:vAlign w:val="center"/>
          </w:tcPr>
          <w:p w14:paraId="0931EA70" w14:textId="77777777" w:rsidR="00126774" w:rsidRPr="006D7D73" w:rsidRDefault="00126774" w:rsidP="00B23531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釋妙暘</w:t>
            </w:r>
          </w:p>
        </w:tc>
        <w:tc>
          <w:tcPr>
            <w:tcW w:w="588" w:type="pct"/>
            <w:vAlign w:val="center"/>
          </w:tcPr>
          <w:p w14:paraId="5AFB7818" w14:textId="77777777" w:rsidR="00126774" w:rsidRPr="006D7D73" w:rsidRDefault="00126774" w:rsidP="00B23531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126774" w:rsidRPr="006D7D73" w14:paraId="48D226DA" w14:textId="77777777" w:rsidTr="006C51F4">
        <w:trPr>
          <w:jc w:val="center"/>
        </w:trPr>
        <w:tc>
          <w:tcPr>
            <w:tcW w:w="731" w:type="pct"/>
            <w:vAlign w:val="center"/>
          </w:tcPr>
          <w:p w14:paraId="007E1CB6" w14:textId="77777777" w:rsidR="00126774" w:rsidRPr="006D7D73" w:rsidRDefault="00126774" w:rsidP="00954AC0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434" w:type="pct"/>
          </w:tcPr>
          <w:p w14:paraId="01202200" w14:textId="77777777" w:rsidR="00126774" w:rsidRPr="006D7D73" w:rsidRDefault="00126774" w:rsidP="00954AC0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.修訂原因：配合組織調整，將總務處出納組名稱，改為總務處出納，及增加圖書有關之其他收入，由圖資處負責收取。</w:t>
            </w:r>
          </w:p>
          <w:p w14:paraId="48C51019" w14:textId="77777777" w:rsidR="00126774" w:rsidRPr="006D7D73" w:rsidRDefault="00126774" w:rsidP="00954AC0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2.修正處：作業程序2.1.4.、2.1.5.、2.1.6.、2.2.2.、2.2.4.。</w:t>
            </w:r>
          </w:p>
        </w:tc>
        <w:tc>
          <w:tcPr>
            <w:tcW w:w="697" w:type="pct"/>
            <w:vAlign w:val="center"/>
          </w:tcPr>
          <w:p w14:paraId="4B0779F7" w14:textId="77777777" w:rsidR="00126774" w:rsidRPr="006D7D73" w:rsidRDefault="00126774" w:rsidP="00B23531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01.5月</w:t>
            </w:r>
          </w:p>
        </w:tc>
        <w:tc>
          <w:tcPr>
            <w:tcW w:w="550" w:type="pct"/>
            <w:vAlign w:val="center"/>
          </w:tcPr>
          <w:p w14:paraId="78DED304" w14:textId="77777777" w:rsidR="00126774" w:rsidRPr="006D7D73" w:rsidRDefault="00126774" w:rsidP="00B23531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陳美華</w:t>
            </w:r>
          </w:p>
        </w:tc>
        <w:tc>
          <w:tcPr>
            <w:tcW w:w="588" w:type="pct"/>
            <w:vAlign w:val="center"/>
          </w:tcPr>
          <w:p w14:paraId="17523BF0" w14:textId="77777777" w:rsidR="00126774" w:rsidRPr="006D7D73" w:rsidRDefault="00126774" w:rsidP="00B23531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126774" w:rsidRPr="006D7D73" w14:paraId="4522CA3F" w14:textId="77777777" w:rsidTr="006C51F4">
        <w:trPr>
          <w:jc w:val="center"/>
        </w:trPr>
        <w:tc>
          <w:tcPr>
            <w:tcW w:w="731" w:type="pct"/>
            <w:vAlign w:val="center"/>
          </w:tcPr>
          <w:p w14:paraId="412949AB" w14:textId="77777777" w:rsidR="00126774" w:rsidRPr="006D7D73" w:rsidRDefault="00126774" w:rsidP="00954AC0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434" w:type="pct"/>
          </w:tcPr>
          <w:p w14:paraId="67FC021B" w14:textId="77777777" w:rsidR="00126774" w:rsidRPr="006D7D73" w:rsidRDefault="00126774" w:rsidP="00954AC0">
            <w:pPr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.修正原因：外部法規註記年月日。</w:t>
            </w:r>
          </w:p>
          <w:p w14:paraId="49E9AF9B" w14:textId="77777777" w:rsidR="00126774" w:rsidRPr="006D7D73" w:rsidRDefault="00126774" w:rsidP="00954AC0">
            <w:pPr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14:paraId="2502B96F" w14:textId="77777777" w:rsidR="00126774" w:rsidRPr="006D7D73" w:rsidRDefault="00126774" w:rsidP="00B23531">
            <w:pPr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（1）流程圖。</w:t>
            </w:r>
          </w:p>
          <w:p w14:paraId="74908EEB" w14:textId="77777777" w:rsidR="00126774" w:rsidRPr="006D7D73" w:rsidRDefault="00126774" w:rsidP="00B23531">
            <w:pPr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（2）依據及相關文件5.2.。</w:t>
            </w:r>
          </w:p>
        </w:tc>
        <w:tc>
          <w:tcPr>
            <w:tcW w:w="697" w:type="pct"/>
            <w:vAlign w:val="center"/>
          </w:tcPr>
          <w:p w14:paraId="68C7C508" w14:textId="77777777" w:rsidR="00126774" w:rsidRPr="006D7D73" w:rsidRDefault="00126774" w:rsidP="00B23531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04.4月</w:t>
            </w:r>
          </w:p>
        </w:tc>
        <w:tc>
          <w:tcPr>
            <w:tcW w:w="550" w:type="pct"/>
            <w:vAlign w:val="center"/>
          </w:tcPr>
          <w:p w14:paraId="52DEA0E4" w14:textId="77777777" w:rsidR="00126774" w:rsidRPr="006D7D73" w:rsidRDefault="00126774" w:rsidP="00B23531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呂怡靜</w:t>
            </w:r>
          </w:p>
        </w:tc>
        <w:tc>
          <w:tcPr>
            <w:tcW w:w="588" w:type="pct"/>
            <w:vAlign w:val="center"/>
          </w:tcPr>
          <w:p w14:paraId="41CF34A1" w14:textId="77777777" w:rsidR="00126774" w:rsidRPr="006D7D73" w:rsidRDefault="00126774" w:rsidP="00B23531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126774" w:rsidRPr="006D7D73" w14:paraId="52050EA5" w14:textId="77777777" w:rsidTr="006C51F4">
        <w:trPr>
          <w:jc w:val="center"/>
        </w:trPr>
        <w:tc>
          <w:tcPr>
            <w:tcW w:w="731" w:type="pct"/>
            <w:vAlign w:val="center"/>
          </w:tcPr>
          <w:p w14:paraId="62B5B0D8" w14:textId="77777777" w:rsidR="00126774" w:rsidRPr="006D7D73" w:rsidRDefault="00126774" w:rsidP="00954AC0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4</w:t>
            </w:r>
          </w:p>
        </w:tc>
        <w:tc>
          <w:tcPr>
            <w:tcW w:w="2434" w:type="pct"/>
          </w:tcPr>
          <w:p w14:paraId="6F4E4620" w14:textId="77777777" w:rsidR="00126774" w:rsidRPr="006D7D73" w:rsidRDefault="00126774" w:rsidP="00B2353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正原因：配合新版內控格式修正流程圖。</w:t>
            </w:r>
          </w:p>
          <w:p w14:paraId="28E53CE7" w14:textId="77777777" w:rsidR="00126774" w:rsidRPr="006D7D73" w:rsidRDefault="00126774" w:rsidP="00B23531">
            <w:pPr>
              <w:spacing w:line="0" w:lineRule="atLeast"/>
              <w:ind w:left="100" w:hanging="100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流程圖。</w:t>
            </w:r>
          </w:p>
        </w:tc>
        <w:tc>
          <w:tcPr>
            <w:tcW w:w="697" w:type="pct"/>
            <w:vAlign w:val="center"/>
          </w:tcPr>
          <w:p w14:paraId="7D5E2662" w14:textId="77777777" w:rsidR="00126774" w:rsidRPr="006D7D73" w:rsidRDefault="00126774" w:rsidP="00B23531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50" w:type="pct"/>
            <w:vAlign w:val="center"/>
          </w:tcPr>
          <w:p w14:paraId="1FF36DD9" w14:textId="77777777" w:rsidR="00126774" w:rsidRPr="006D7D73" w:rsidRDefault="00126774" w:rsidP="00B23531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/>
                <w:color w:val="000000" w:themeColor="text1"/>
              </w:rPr>
              <w:t>劉叔欣</w:t>
            </w:r>
          </w:p>
        </w:tc>
        <w:tc>
          <w:tcPr>
            <w:tcW w:w="588" w:type="pct"/>
            <w:vAlign w:val="center"/>
          </w:tcPr>
          <w:p w14:paraId="58C9D534" w14:textId="77777777" w:rsidR="00126774" w:rsidRPr="006D7D73" w:rsidRDefault="00126774" w:rsidP="00B23531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</w:tbl>
    <w:p w14:paraId="270FB938" w14:textId="77777777" w:rsidR="00126774" w:rsidRPr="006D7D73" w:rsidRDefault="00126774" w:rsidP="0053701A">
      <w:pPr>
        <w:jc w:val="right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會計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會計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214154B0" w14:textId="77777777" w:rsidR="00126774" w:rsidRPr="006D7D73" w:rsidRDefault="00126774" w:rsidP="0053701A">
      <w:pPr>
        <w:widowControl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A6765B8" wp14:editId="6BB62FF7">
                <wp:simplePos x="0" y="0"/>
                <wp:positionH relativeFrom="column">
                  <wp:posOffset>428625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6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76CDB8C" w14:textId="77777777" w:rsidR="00126774" w:rsidRPr="0022177F" w:rsidRDefault="00126774" w:rsidP="0053701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2177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6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</w:p>
                          <w:p w14:paraId="762F4340" w14:textId="77777777" w:rsidR="00126774" w:rsidRPr="0022177F" w:rsidRDefault="00126774" w:rsidP="0053701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2177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A6765B8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C9CXlTjAAAADQEAAA8AAABkcnMvZG93bnJldi54&#10;bWxMj8FOwzAQRO9I/IO1SFwQdQhNaNI4FVTiQEEgSqte3XhJIuJ1FLtt+HuWExx3ZjT7pliMthNH&#10;HHzrSMHNJAKBVDnTUq1g8/F4PQPhgyajO0eo4Bs9LMrzs0Lnxp3oHY/rUAsuIZ9rBU0IfS6lrxq0&#10;2k9cj8TepxusDnwOtTSDPnG57WQcRam0uiX+0Ogelw1WX+uDVTCVO/fQL231st2559XbVdy+PsVK&#10;XV6M93MQAcfwF4ZffEaHkpn27kDGi05BepfwlsDGNL2NQXAkyzKW9iwlCUuyLOT/FeUP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C9CXlTjAAAADQEAAA8AAAAAAAAAAAAAAAAAggQA&#10;AGRycy9kb3ducmV2LnhtbFBLBQYAAAAABAAEAPMAAACSBQAAAAA=&#10;" fillcolor="white [3201]" stroked="f" strokeweight="1pt">
                <v:textbox>
                  <w:txbxContent>
                    <w:p w14:paraId="076CDB8C" w14:textId="77777777" w:rsidR="00126774" w:rsidRPr="0022177F" w:rsidRDefault="00126774" w:rsidP="0053701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2177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6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</w:p>
                    <w:p w14:paraId="762F4340" w14:textId="77777777" w:rsidR="00126774" w:rsidRPr="0022177F" w:rsidRDefault="00126774" w:rsidP="0053701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2177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  <w:color w:val="000000" w:themeColor="text1"/>
        </w:rPr>
        <w:br w:type="page"/>
      </w:r>
    </w:p>
    <w:tbl>
      <w:tblPr>
        <w:tblW w:w="9766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83"/>
        <w:gridCol w:w="1485"/>
        <w:gridCol w:w="1333"/>
        <w:gridCol w:w="1255"/>
        <w:gridCol w:w="1310"/>
      </w:tblGrid>
      <w:tr w:rsidR="00126774" w:rsidRPr="006D7D73" w14:paraId="4D605647" w14:textId="77777777" w:rsidTr="00765F8B">
        <w:trPr>
          <w:jc w:val="center"/>
        </w:trPr>
        <w:tc>
          <w:tcPr>
            <w:tcW w:w="9766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25AB861" w14:textId="77777777" w:rsidR="00126774" w:rsidRPr="006D7D73" w:rsidRDefault="00126774" w:rsidP="00954AC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color w:val="000000" w:themeColor="text1"/>
                <w:sz w:val="32"/>
                <w:szCs w:val="32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</w:rPr>
              <w:lastRenderedPageBreak/>
              <w:t>佛</w:t>
            </w:r>
            <w:r w:rsidRPr="006D7D73">
              <w:rPr>
                <w:rFonts w:ascii="標楷體" w:eastAsia="標楷體" w:hAnsi="標楷體"/>
                <w:b/>
                <w:color w:val="000000" w:themeColor="text1"/>
                <w:sz w:val="32"/>
                <w:szCs w:val="32"/>
              </w:rPr>
              <w:t>光大學內部控制文件</w:t>
            </w:r>
          </w:p>
        </w:tc>
      </w:tr>
      <w:tr w:rsidR="00126774" w:rsidRPr="006D7D73" w14:paraId="1596B557" w14:textId="77777777" w:rsidTr="00765F8B">
        <w:trPr>
          <w:jc w:val="center"/>
        </w:trPr>
        <w:tc>
          <w:tcPr>
            <w:tcW w:w="4383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3DAB0FF" w14:textId="77777777" w:rsidR="00126774" w:rsidRPr="006D7D73" w:rsidRDefault="00126774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文件名稱</w:t>
            </w:r>
          </w:p>
        </w:tc>
        <w:tc>
          <w:tcPr>
            <w:tcW w:w="1485" w:type="dxa"/>
            <w:tcBorders>
              <w:left w:val="single" w:sz="2" w:space="0" w:color="auto"/>
            </w:tcBorders>
            <w:vAlign w:val="center"/>
          </w:tcPr>
          <w:p w14:paraId="77C4D9E2" w14:textId="77777777" w:rsidR="00126774" w:rsidRPr="006D7D73" w:rsidRDefault="00126774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制訂單位</w:t>
            </w:r>
          </w:p>
        </w:tc>
        <w:tc>
          <w:tcPr>
            <w:tcW w:w="1333" w:type="dxa"/>
            <w:vAlign w:val="center"/>
          </w:tcPr>
          <w:p w14:paraId="55E7BC98" w14:textId="77777777" w:rsidR="00126774" w:rsidRPr="006D7D73" w:rsidRDefault="00126774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文件編號</w:t>
            </w:r>
          </w:p>
        </w:tc>
        <w:tc>
          <w:tcPr>
            <w:tcW w:w="1255" w:type="dxa"/>
            <w:vAlign w:val="center"/>
          </w:tcPr>
          <w:p w14:paraId="363AF90C" w14:textId="77777777" w:rsidR="00126774" w:rsidRPr="006D7D73" w:rsidRDefault="00126774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版本/</w:t>
            </w:r>
          </w:p>
          <w:p w14:paraId="0F71156F" w14:textId="77777777" w:rsidR="00126774" w:rsidRPr="006D7D73" w:rsidRDefault="00126774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制訂日期</w:t>
            </w:r>
          </w:p>
        </w:tc>
        <w:tc>
          <w:tcPr>
            <w:tcW w:w="1310" w:type="dxa"/>
            <w:tcBorders>
              <w:right w:val="single" w:sz="12" w:space="0" w:color="auto"/>
            </w:tcBorders>
            <w:vAlign w:val="center"/>
          </w:tcPr>
          <w:p w14:paraId="004FEF29" w14:textId="77777777" w:rsidR="00126774" w:rsidRPr="006D7D73" w:rsidRDefault="00126774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數</w:t>
            </w:r>
          </w:p>
        </w:tc>
      </w:tr>
      <w:tr w:rsidR="00126774" w:rsidRPr="006D7D73" w14:paraId="629394A0" w14:textId="77777777" w:rsidTr="00765F8B">
        <w:trPr>
          <w:trHeight w:val="663"/>
          <w:jc w:val="center"/>
        </w:trPr>
        <w:tc>
          <w:tcPr>
            <w:tcW w:w="4383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1B77BFC" w14:textId="77777777" w:rsidR="00126774" w:rsidRPr="006D7D73" w:rsidRDefault="00126774" w:rsidP="00954AC0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</w:rPr>
              <w:t>代收款項與其他收支之審核、收支、管理及記錄</w:t>
            </w:r>
          </w:p>
        </w:tc>
        <w:tc>
          <w:tcPr>
            <w:tcW w:w="1485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71C4F4B" w14:textId="77777777" w:rsidR="00126774" w:rsidRPr="006D7D73" w:rsidRDefault="00126774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會計室</w:t>
            </w:r>
          </w:p>
        </w:tc>
        <w:tc>
          <w:tcPr>
            <w:tcW w:w="1333" w:type="dxa"/>
            <w:tcBorders>
              <w:bottom w:val="single" w:sz="12" w:space="0" w:color="auto"/>
            </w:tcBorders>
            <w:vAlign w:val="center"/>
          </w:tcPr>
          <w:p w14:paraId="641AA6A4" w14:textId="77777777" w:rsidR="00126774" w:rsidRPr="006D7D73" w:rsidRDefault="00126774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70-006</w:t>
            </w:r>
          </w:p>
        </w:tc>
        <w:tc>
          <w:tcPr>
            <w:tcW w:w="1255" w:type="dxa"/>
            <w:tcBorders>
              <w:bottom w:val="single" w:sz="12" w:space="0" w:color="auto"/>
            </w:tcBorders>
            <w:vAlign w:val="center"/>
          </w:tcPr>
          <w:p w14:paraId="6D77DCD5" w14:textId="77777777" w:rsidR="00126774" w:rsidRPr="006D7D73" w:rsidRDefault="00126774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14:paraId="2A5FCFDE" w14:textId="77777777" w:rsidR="00126774" w:rsidRPr="006D7D73" w:rsidRDefault="00126774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1.11</w:t>
            </w:r>
          </w:p>
        </w:tc>
        <w:tc>
          <w:tcPr>
            <w:tcW w:w="1310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8B62E1F" w14:textId="77777777" w:rsidR="00126774" w:rsidRPr="006D7D73" w:rsidRDefault="00126774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/</w:t>
            </w:r>
          </w:p>
          <w:p w14:paraId="40143720" w14:textId="77777777" w:rsidR="00126774" w:rsidRPr="006D7D73" w:rsidRDefault="00126774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共3頁</w:t>
            </w:r>
          </w:p>
        </w:tc>
      </w:tr>
    </w:tbl>
    <w:p w14:paraId="52B99B56" w14:textId="77777777" w:rsidR="00126774" w:rsidRPr="006D7D73" w:rsidRDefault="00126774" w:rsidP="0053701A">
      <w:pPr>
        <w:autoSpaceDE w:val="0"/>
        <w:autoSpaceDN w:val="0"/>
        <w:jc w:val="right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會計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會計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35890A95" w14:textId="77777777" w:rsidR="00126774" w:rsidRPr="006D7D73" w:rsidRDefault="00126774" w:rsidP="0053701A">
      <w:pPr>
        <w:autoSpaceDE w:val="0"/>
        <w:autoSpaceDN w:val="0"/>
        <w:spacing w:before="100" w:beforeAutospacing="1"/>
        <w:jc w:val="both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b/>
          <w:bCs/>
          <w:color w:val="000000" w:themeColor="text1"/>
        </w:rPr>
        <w:t>1.流程圖：</w:t>
      </w:r>
    </w:p>
    <w:p w14:paraId="6567D5E3" w14:textId="77777777" w:rsidR="00126774" w:rsidRPr="006D7D73" w:rsidRDefault="00126774" w:rsidP="004B40C4">
      <w:pPr>
        <w:autoSpaceDE w:val="0"/>
        <w:autoSpaceDN w:val="0"/>
        <w:ind w:leftChars="-59" w:left="360" w:right="26" w:hangingChars="209" w:hanging="502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/>
          <w:color w:val="000000" w:themeColor="text1"/>
        </w:rPr>
        <w:object w:dxaOrig="11016" w:dyaOrig="10108" w14:anchorId="475AF4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4pt;height:533pt" o:ole="">
            <v:imagedata r:id="rId4" o:title=""/>
          </v:shape>
          <o:OLEObject Type="Embed" ProgID="Visio.Drawing.11" ShapeID="_x0000_i1025" DrawAspect="Content" ObjectID="_1710883312" r:id="rId5"/>
        </w:object>
      </w:r>
    </w:p>
    <w:p w14:paraId="5B85448C" w14:textId="77777777" w:rsidR="00126774" w:rsidRPr="006D7D73" w:rsidRDefault="00126774" w:rsidP="004B40C4">
      <w:pPr>
        <w:autoSpaceDE w:val="0"/>
        <w:autoSpaceDN w:val="0"/>
        <w:ind w:leftChars="-59" w:left="360" w:right="26" w:hangingChars="209" w:hanging="502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/>
          <w:color w:val="000000" w:themeColor="text1"/>
        </w:rPr>
        <w:br w:type="page"/>
      </w:r>
    </w:p>
    <w:tbl>
      <w:tblPr>
        <w:tblW w:w="9766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12"/>
        <w:gridCol w:w="1524"/>
        <w:gridCol w:w="1356"/>
        <w:gridCol w:w="1260"/>
        <w:gridCol w:w="1114"/>
      </w:tblGrid>
      <w:tr w:rsidR="00126774" w:rsidRPr="006D7D73" w14:paraId="79A2CB76" w14:textId="77777777" w:rsidTr="00765F8B">
        <w:trPr>
          <w:jc w:val="center"/>
        </w:trPr>
        <w:tc>
          <w:tcPr>
            <w:tcW w:w="9766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2A39BF5" w14:textId="77777777" w:rsidR="00126774" w:rsidRPr="006D7D73" w:rsidRDefault="00126774" w:rsidP="00954AC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color w:val="000000" w:themeColor="text1"/>
                <w:sz w:val="32"/>
                <w:szCs w:val="32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</w:rPr>
              <w:lastRenderedPageBreak/>
              <w:t>佛</w:t>
            </w:r>
            <w:r w:rsidRPr="006D7D73">
              <w:rPr>
                <w:rFonts w:ascii="標楷體" w:eastAsia="標楷體" w:hAnsi="標楷體"/>
                <w:b/>
                <w:color w:val="000000" w:themeColor="text1"/>
                <w:sz w:val="32"/>
                <w:szCs w:val="32"/>
              </w:rPr>
              <w:t>光大學內部控制文件</w:t>
            </w:r>
          </w:p>
        </w:tc>
      </w:tr>
      <w:tr w:rsidR="00126774" w:rsidRPr="006D7D73" w14:paraId="7228B417" w14:textId="77777777" w:rsidTr="00765F8B">
        <w:trPr>
          <w:jc w:val="center"/>
        </w:trPr>
        <w:tc>
          <w:tcPr>
            <w:tcW w:w="4512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5645650" w14:textId="77777777" w:rsidR="00126774" w:rsidRPr="006D7D73" w:rsidRDefault="00126774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文件名稱</w:t>
            </w:r>
          </w:p>
        </w:tc>
        <w:tc>
          <w:tcPr>
            <w:tcW w:w="1524" w:type="dxa"/>
            <w:tcBorders>
              <w:left w:val="single" w:sz="2" w:space="0" w:color="auto"/>
            </w:tcBorders>
            <w:vAlign w:val="center"/>
          </w:tcPr>
          <w:p w14:paraId="2550435C" w14:textId="77777777" w:rsidR="00126774" w:rsidRPr="006D7D73" w:rsidRDefault="00126774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制訂單位</w:t>
            </w:r>
          </w:p>
        </w:tc>
        <w:tc>
          <w:tcPr>
            <w:tcW w:w="1356" w:type="dxa"/>
            <w:vAlign w:val="center"/>
          </w:tcPr>
          <w:p w14:paraId="1334E37C" w14:textId="77777777" w:rsidR="00126774" w:rsidRPr="006D7D73" w:rsidRDefault="00126774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文件編號</w:t>
            </w:r>
          </w:p>
        </w:tc>
        <w:tc>
          <w:tcPr>
            <w:tcW w:w="1260" w:type="dxa"/>
            <w:vAlign w:val="center"/>
          </w:tcPr>
          <w:p w14:paraId="6F07D553" w14:textId="77777777" w:rsidR="00126774" w:rsidRPr="006D7D73" w:rsidRDefault="00126774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版本/</w:t>
            </w:r>
          </w:p>
          <w:p w14:paraId="1A8FC3B8" w14:textId="77777777" w:rsidR="00126774" w:rsidRPr="006D7D73" w:rsidRDefault="00126774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制訂日期</w:t>
            </w:r>
          </w:p>
        </w:tc>
        <w:tc>
          <w:tcPr>
            <w:tcW w:w="1114" w:type="dxa"/>
            <w:tcBorders>
              <w:right w:val="single" w:sz="12" w:space="0" w:color="auto"/>
            </w:tcBorders>
            <w:vAlign w:val="center"/>
          </w:tcPr>
          <w:p w14:paraId="18543958" w14:textId="77777777" w:rsidR="00126774" w:rsidRPr="006D7D73" w:rsidRDefault="00126774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數</w:t>
            </w:r>
          </w:p>
        </w:tc>
      </w:tr>
      <w:tr w:rsidR="00126774" w:rsidRPr="006D7D73" w14:paraId="60D0CFAC" w14:textId="77777777" w:rsidTr="00765F8B">
        <w:trPr>
          <w:trHeight w:val="663"/>
          <w:jc w:val="center"/>
        </w:trPr>
        <w:tc>
          <w:tcPr>
            <w:tcW w:w="4512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E91CF5E" w14:textId="77777777" w:rsidR="00126774" w:rsidRPr="006D7D73" w:rsidRDefault="00126774" w:rsidP="00954AC0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</w:rPr>
              <w:t>代收款項與其他收支之審核、收支、管理及記錄</w:t>
            </w:r>
          </w:p>
        </w:tc>
        <w:tc>
          <w:tcPr>
            <w:tcW w:w="1524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ACD0A1C" w14:textId="77777777" w:rsidR="00126774" w:rsidRPr="006D7D73" w:rsidRDefault="00126774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會計室</w:t>
            </w:r>
          </w:p>
        </w:tc>
        <w:tc>
          <w:tcPr>
            <w:tcW w:w="1356" w:type="dxa"/>
            <w:tcBorders>
              <w:bottom w:val="single" w:sz="12" w:space="0" w:color="auto"/>
            </w:tcBorders>
            <w:vAlign w:val="center"/>
          </w:tcPr>
          <w:p w14:paraId="0709C086" w14:textId="77777777" w:rsidR="00126774" w:rsidRPr="006D7D73" w:rsidRDefault="00126774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70-006</w:t>
            </w:r>
          </w:p>
        </w:tc>
        <w:tc>
          <w:tcPr>
            <w:tcW w:w="1260" w:type="dxa"/>
            <w:tcBorders>
              <w:bottom w:val="single" w:sz="12" w:space="0" w:color="auto"/>
            </w:tcBorders>
            <w:vAlign w:val="center"/>
          </w:tcPr>
          <w:p w14:paraId="1C2B7AD2" w14:textId="77777777" w:rsidR="00126774" w:rsidRPr="006D7D73" w:rsidRDefault="00126774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14:paraId="4B138F39" w14:textId="77777777" w:rsidR="00126774" w:rsidRPr="006D7D73" w:rsidRDefault="00126774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1.11</w:t>
            </w:r>
          </w:p>
        </w:tc>
        <w:tc>
          <w:tcPr>
            <w:tcW w:w="1114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86A5BBE" w14:textId="77777777" w:rsidR="00126774" w:rsidRPr="006D7D73" w:rsidRDefault="00126774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/</w:t>
            </w:r>
          </w:p>
          <w:p w14:paraId="334E604A" w14:textId="77777777" w:rsidR="00126774" w:rsidRPr="006D7D73" w:rsidRDefault="00126774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共3頁</w:t>
            </w:r>
          </w:p>
        </w:tc>
      </w:tr>
    </w:tbl>
    <w:p w14:paraId="45BBDCB0" w14:textId="77777777" w:rsidR="00126774" w:rsidRPr="006D7D73" w:rsidRDefault="00126774" w:rsidP="0053701A">
      <w:pPr>
        <w:autoSpaceDE w:val="0"/>
        <w:autoSpaceDN w:val="0"/>
        <w:adjustRightInd w:val="0"/>
        <w:ind w:right="28"/>
        <w:jc w:val="right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會計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會計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530E38A8" w14:textId="77777777" w:rsidR="00126774" w:rsidRPr="006D7D73" w:rsidRDefault="00126774" w:rsidP="0053701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b/>
          <w:bCs/>
          <w:color w:val="000000" w:themeColor="text1"/>
        </w:rPr>
        <w:t>2.作業程序：</w:t>
      </w:r>
    </w:p>
    <w:p w14:paraId="63A0745F" w14:textId="77777777" w:rsidR="00126774" w:rsidRPr="006D7D73" w:rsidRDefault="00126774" w:rsidP="0053701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1</w:t>
      </w:r>
      <w:r w:rsidRPr="006D7D73">
        <w:rPr>
          <w:rFonts w:ascii="標楷體" w:eastAsia="標楷體" w:hAnsi="標楷體"/>
          <w:color w:val="000000" w:themeColor="text1"/>
        </w:rPr>
        <w:t>.</w:t>
      </w:r>
      <w:r w:rsidRPr="006D7D73">
        <w:rPr>
          <w:rFonts w:ascii="標楷體" w:eastAsia="標楷體" w:hAnsi="標楷體" w:hint="eastAsia"/>
          <w:color w:val="000000" w:themeColor="text1"/>
        </w:rPr>
        <w:t>代收款項：</w:t>
      </w:r>
    </w:p>
    <w:p w14:paraId="1D9D5D92" w14:textId="77777777" w:rsidR="00126774" w:rsidRPr="006D7D73" w:rsidRDefault="00126774" w:rsidP="0053701A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1.1.本校代收學生團體保險、僑生（含外籍學生）健保費、每月薪資代扣款、其他機關團體委託本校轉發款項、零星發生之其他各項代收款等。</w:t>
      </w:r>
    </w:p>
    <w:p w14:paraId="391B6396" w14:textId="77777777" w:rsidR="00126774" w:rsidRPr="006D7D73" w:rsidRDefault="00126774" w:rsidP="0053701A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1.2.向學生收取學生團體保險費、僑生（含外籍學生）健保費標準及相關事宜等，由承辦單位依規定辦理並公布之。代收學生團體保險、僑生（含外籍學生）健保費，則依會計室學雜費收入與退費作業流程辦理。</w:t>
      </w:r>
    </w:p>
    <w:p w14:paraId="6AC83826" w14:textId="77777777" w:rsidR="00126774" w:rsidRPr="006D7D73" w:rsidRDefault="00126774" w:rsidP="0053701A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1.3.教職員工每月薪津代扣事項（如所得稅、公保、勞保、健保、福利金、有線電視費、退休撫卹金等），依人事室薪資作業流程辦理。</w:t>
      </w:r>
    </w:p>
    <w:p w14:paraId="1E1EEEA9" w14:textId="77777777" w:rsidR="00126774" w:rsidRPr="006D7D73" w:rsidRDefault="00126774" w:rsidP="0053701A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1.4.其他機關團體委託本校轉發款項（如代轉獎助學金等），由承辦單位依據函文申請領據，出納收款時製作黏存單送會計室入帳。</w:t>
      </w:r>
    </w:p>
    <w:p w14:paraId="23B68FC1" w14:textId="77777777" w:rsidR="00126774" w:rsidRPr="006D7D73" w:rsidRDefault="00126774" w:rsidP="0053701A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1.5.零星發生之其他各項代收款（如代收英檢報名費等），出納收款後製作黏存單，會計室檢視內容是否屬於代收款，並依其細項分類歸納入帳。</w:t>
      </w:r>
    </w:p>
    <w:p w14:paraId="2DB5A818" w14:textId="77777777" w:rsidR="00126774" w:rsidRPr="006D7D73" w:rsidRDefault="00126774" w:rsidP="0053701A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1.6.各項代收款付款時，由承辦單位附相關憑證申請，會計室審核憑證及檢視已收款項是否足以支付，製作傳票核准後送出納付款。</w:t>
      </w:r>
    </w:p>
    <w:p w14:paraId="2CFE776A" w14:textId="77777777" w:rsidR="00126774" w:rsidRPr="006D7D73" w:rsidRDefault="00126774" w:rsidP="0053701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2</w:t>
      </w:r>
      <w:r w:rsidRPr="006D7D73">
        <w:rPr>
          <w:rFonts w:ascii="標楷體" w:eastAsia="標楷體" w:hAnsi="標楷體"/>
          <w:color w:val="000000" w:themeColor="text1"/>
        </w:rPr>
        <w:t>.</w:t>
      </w:r>
      <w:r w:rsidRPr="006D7D73">
        <w:rPr>
          <w:rFonts w:ascii="標楷體" w:eastAsia="標楷體" w:hAnsi="標楷體" w:hint="eastAsia"/>
          <w:color w:val="000000" w:themeColor="text1"/>
        </w:rPr>
        <w:t>其他收支：</w:t>
      </w:r>
    </w:p>
    <w:p w14:paraId="3937D70E" w14:textId="77777777" w:rsidR="00126774" w:rsidRPr="006D7D73" w:rsidRDefault="00126774" w:rsidP="0053701A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2.1.其他收入係本校會計制度定義之其他收入（如場地清潔收入、利息收入、招生試務費收入、各項證明文件收入等）。</w:t>
      </w:r>
    </w:p>
    <w:p w14:paraId="2E41FABF" w14:textId="77777777" w:rsidR="00126774" w:rsidRPr="006D7D73" w:rsidRDefault="00126774" w:rsidP="0053701A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2.2.除特殊其他收入，例如利息收入、招生試務費收入、成績單列印機器收入等外，出納收取一般其他收入時應開立「收款收據」，製作黏存單送會計室登帳。圖書有關之其他收入，則由圖書暨資訊處負責開立收據。</w:t>
      </w:r>
    </w:p>
    <w:p w14:paraId="343D2FE1" w14:textId="77777777" w:rsidR="00126774" w:rsidRPr="006D7D73" w:rsidRDefault="00126774" w:rsidP="0053701A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2.3.其他支出係本校會計制度定義之其他支出（如試務費支出、雜項支出等）。</w:t>
      </w:r>
    </w:p>
    <w:p w14:paraId="2A6290F3" w14:textId="77777777" w:rsidR="00126774" w:rsidRPr="006D7D73" w:rsidRDefault="00126774" w:rsidP="0053701A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2.4.其他支出之申請，由承辦單位附相關憑證申請付款，會計室依本校報支相關注意事項辦理，審核憑證及製作傳票，核准後送出納付款。</w:t>
      </w:r>
    </w:p>
    <w:p w14:paraId="225F7553" w14:textId="77777777" w:rsidR="00126774" w:rsidRPr="006D7D73" w:rsidRDefault="00126774" w:rsidP="0053701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b/>
          <w:bCs/>
          <w:color w:val="000000" w:themeColor="text1"/>
        </w:rPr>
        <w:t>3.控制重點：</w:t>
      </w:r>
    </w:p>
    <w:p w14:paraId="4324A9B9" w14:textId="77777777" w:rsidR="00126774" w:rsidRPr="006D7D73" w:rsidRDefault="00126774" w:rsidP="0053701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3.1</w:t>
      </w:r>
      <w:r w:rsidRPr="006D7D73">
        <w:rPr>
          <w:rFonts w:ascii="標楷體" w:eastAsia="標楷體" w:hAnsi="標楷體"/>
          <w:color w:val="000000" w:themeColor="text1"/>
        </w:rPr>
        <w:t>.應以收入類科目列帳</w:t>
      </w:r>
      <w:r w:rsidRPr="006D7D73">
        <w:rPr>
          <w:rFonts w:ascii="標楷體" w:eastAsia="標楷體" w:hAnsi="標楷體" w:hint="eastAsia"/>
          <w:color w:val="000000" w:themeColor="text1"/>
        </w:rPr>
        <w:t>，是否</w:t>
      </w:r>
      <w:r w:rsidRPr="006D7D73">
        <w:rPr>
          <w:rFonts w:ascii="標楷體" w:eastAsia="標楷體" w:hAnsi="標楷體"/>
          <w:color w:val="000000" w:themeColor="text1"/>
        </w:rPr>
        <w:t>以代收款項科目列帳</w:t>
      </w:r>
      <w:r w:rsidRPr="006D7D73">
        <w:rPr>
          <w:rFonts w:ascii="標楷體" w:eastAsia="標楷體" w:hAnsi="標楷體" w:hint="eastAsia"/>
          <w:color w:val="000000" w:themeColor="text1"/>
        </w:rPr>
        <w:t>。</w:t>
      </w:r>
    </w:p>
    <w:p w14:paraId="708FFD5D" w14:textId="77777777" w:rsidR="00126774" w:rsidRPr="006D7D73" w:rsidRDefault="00126774" w:rsidP="0053701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3.2</w:t>
      </w:r>
      <w:r w:rsidRPr="006D7D73">
        <w:rPr>
          <w:rFonts w:ascii="標楷體" w:eastAsia="標楷體" w:hAnsi="標楷體"/>
          <w:color w:val="000000" w:themeColor="text1"/>
        </w:rPr>
        <w:t>.</w:t>
      </w:r>
      <w:r w:rsidRPr="006D7D73">
        <w:rPr>
          <w:rFonts w:ascii="標楷體" w:eastAsia="標楷體" w:hAnsi="標楷體" w:hint="eastAsia"/>
          <w:color w:val="000000" w:themeColor="text1"/>
        </w:rPr>
        <w:t>各項代收代辦款項目、金額、會計處理是否適當。</w:t>
      </w:r>
    </w:p>
    <w:p w14:paraId="5EF7CCD9" w14:textId="77777777" w:rsidR="00126774" w:rsidRPr="006D7D73" w:rsidRDefault="00126774" w:rsidP="0053701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3.3</w:t>
      </w:r>
      <w:r w:rsidRPr="006D7D73">
        <w:rPr>
          <w:rFonts w:ascii="標楷體" w:eastAsia="標楷體" w:hAnsi="標楷體"/>
          <w:color w:val="000000" w:themeColor="text1"/>
        </w:rPr>
        <w:t>.</w:t>
      </w:r>
      <w:r w:rsidRPr="006D7D73">
        <w:rPr>
          <w:rFonts w:ascii="標楷體" w:eastAsia="標楷體" w:hAnsi="標楷體" w:hint="eastAsia"/>
          <w:color w:val="000000" w:themeColor="text1"/>
        </w:rPr>
        <w:t>代收款付款時檢視已收款項餘額是否足以支付。</w:t>
      </w:r>
    </w:p>
    <w:p w14:paraId="637A889B" w14:textId="77777777" w:rsidR="00126774" w:rsidRPr="006D7D73" w:rsidRDefault="00126774" w:rsidP="0053701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3.4</w:t>
      </w:r>
      <w:r w:rsidRPr="006D7D73">
        <w:rPr>
          <w:rFonts w:ascii="標楷體" w:eastAsia="標楷體" w:hAnsi="標楷體"/>
          <w:color w:val="000000" w:themeColor="text1"/>
        </w:rPr>
        <w:t>.</w:t>
      </w:r>
      <w:r w:rsidRPr="006D7D73">
        <w:rPr>
          <w:rFonts w:ascii="標楷體" w:eastAsia="標楷體" w:hAnsi="標楷體" w:hint="eastAsia"/>
          <w:color w:val="000000" w:themeColor="text1"/>
        </w:rPr>
        <w:t>收取其他收入是否開立「收款收據」。</w:t>
      </w:r>
    </w:p>
    <w:p w14:paraId="6ED79219" w14:textId="77777777" w:rsidR="00126774" w:rsidRPr="006D7D73" w:rsidRDefault="00126774" w:rsidP="0053701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3.5</w:t>
      </w:r>
      <w:r w:rsidRPr="006D7D73">
        <w:rPr>
          <w:rFonts w:ascii="標楷體" w:eastAsia="標楷體" w:hAnsi="標楷體"/>
          <w:color w:val="000000" w:themeColor="text1"/>
        </w:rPr>
        <w:t>.各項代辦費</w:t>
      </w:r>
      <w:r w:rsidRPr="006D7D73">
        <w:rPr>
          <w:rFonts w:ascii="標楷體" w:eastAsia="標楷體" w:hAnsi="標楷體" w:hint="eastAsia"/>
          <w:color w:val="000000" w:themeColor="text1"/>
        </w:rPr>
        <w:t>及</w:t>
      </w:r>
      <w:r w:rsidRPr="006D7D73">
        <w:rPr>
          <w:rFonts w:ascii="標楷體" w:eastAsia="標楷體" w:hAnsi="標楷體"/>
          <w:color w:val="000000" w:themeColor="text1"/>
        </w:rPr>
        <w:t>其他收入是否無漏列或低列</w:t>
      </w:r>
      <w:r w:rsidRPr="006D7D73">
        <w:rPr>
          <w:rFonts w:ascii="標楷體" w:eastAsia="標楷體" w:hAnsi="標楷體" w:hint="eastAsia"/>
          <w:color w:val="000000" w:themeColor="text1"/>
        </w:rPr>
        <w:t>。</w:t>
      </w:r>
    </w:p>
    <w:p w14:paraId="5F0CC995" w14:textId="77777777" w:rsidR="00126774" w:rsidRPr="006D7D73" w:rsidRDefault="00126774" w:rsidP="00B2353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/>
          <w:b/>
          <w:bCs/>
          <w:color w:val="000000" w:themeColor="text1"/>
        </w:rPr>
        <w:t>4.</w:t>
      </w:r>
      <w:r w:rsidRPr="006D7D73">
        <w:rPr>
          <w:rFonts w:ascii="標楷體" w:eastAsia="標楷體" w:hAnsi="標楷體" w:hint="eastAsia"/>
          <w:b/>
          <w:bCs/>
          <w:color w:val="000000" w:themeColor="text1"/>
        </w:rPr>
        <w:t>使用表單：</w:t>
      </w:r>
    </w:p>
    <w:p w14:paraId="089E46C1" w14:textId="77777777" w:rsidR="00126774" w:rsidRPr="006D7D73" w:rsidRDefault="00126774" w:rsidP="0053701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4.1</w:t>
      </w:r>
      <w:r w:rsidRPr="006D7D73">
        <w:rPr>
          <w:rFonts w:ascii="標楷體" w:eastAsia="標楷體" w:hAnsi="標楷體"/>
          <w:color w:val="000000" w:themeColor="text1"/>
        </w:rPr>
        <w:t>.</w:t>
      </w:r>
      <w:r w:rsidRPr="006D7D73">
        <w:rPr>
          <w:rFonts w:ascii="標楷體" w:eastAsia="標楷體" w:hAnsi="標楷體" w:hint="eastAsia"/>
          <w:color w:val="000000" w:themeColor="text1"/>
        </w:rPr>
        <w:t>收款收據。</w:t>
      </w:r>
      <w:r w:rsidRPr="006D7D73">
        <w:rPr>
          <w:rFonts w:ascii="標楷體" w:eastAsia="標楷體" w:hAnsi="標楷體"/>
          <w:color w:val="000000" w:themeColor="text1"/>
        </w:rPr>
        <w:br w:type="page"/>
      </w:r>
    </w:p>
    <w:tbl>
      <w:tblPr>
        <w:tblW w:w="9766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0"/>
        <w:gridCol w:w="1552"/>
        <w:gridCol w:w="1372"/>
        <w:gridCol w:w="1264"/>
        <w:gridCol w:w="1128"/>
      </w:tblGrid>
      <w:tr w:rsidR="00126774" w:rsidRPr="006D7D73" w14:paraId="7D50DCB9" w14:textId="77777777" w:rsidTr="00765F8B">
        <w:trPr>
          <w:jc w:val="center"/>
        </w:trPr>
        <w:tc>
          <w:tcPr>
            <w:tcW w:w="9766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B0D03A0" w14:textId="77777777" w:rsidR="00126774" w:rsidRPr="006D7D73" w:rsidRDefault="00126774" w:rsidP="00954AC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126774" w:rsidRPr="006D7D73" w14:paraId="6EF3555A" w14:textId="77777777" w:rsidTr="00765F8B">
        <w:trPr>
          <w:jc w:val="center"/>
        </w:trPr>
        <w:tc>
          <w:tcPr>
            <w:tcW w:w="4450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230AFFA" w14:textId="77777777" w:rsidR="00126774" w:rsidRPr="006D7D73" w:rsidRDefault="00126774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552" w:type="dxa"/>
            <w:tcBorders>
              <w:left w:val="single" w:sz="2" w:space="0" w:color="auto"/>
            </w:tcBorders>
            <w:vAlign w:val="center"/>
          </w:tcPr>
          <w:p w14:paraId="40DBCC95" w14:textId="77777777" w:rsidR="00126774" w:rsidRPr="006D7D73" w:rsidRDefault="00126774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1372" w:type="dxa"/>
            <w:vAlign w:val="center"/>
          </w:tcPr>
          <w:p w14:paraId="4B4443E6" w14:textId="77777777" w:rsidR="00126774" w:rsidRPr="006D7D73" w:rsidRDefault="00126774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1264" w:type="dxa"/>
            <w:vAlign w:val="center"/>
          </w:tcPr>
          <w:p w14:paraId="14EDAB3E" w14:textId="77777777" w:rsidR="00126774" w:rsidRPr="006D7D73" w:rsidRDefault="00126774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7CCF3772" w14:textId="77777777" w:rsidR="00126774" w:rsidRPr="006D7D73" w:rsidRDefault="00126774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1128" w:type="dxa"/>
            <w:tcBorders>
              <w:right w:val="single" w:sz="12" w:space="0" w:color="auto"/>
            </w:tcBorders>
            <w:vAlign w:val="center"/>
          </w:tcPr>
          <w:p w14:paraId="348F0D05" w14:textId="77777777" w:rsidR="00126774" w:rsidRPr="006D7D73" w:rsidRDefault="00126774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26774" w:rsidRPr="006D7D73" w14:paraId="7A71511C" w14:textId="77777777" w:rsidTr="00765F8B">
        <w:trPr>
          <w:trHeight w:val="663"/>
          <w:jc w:val="center"/>
        </w:trPr>
        <w:tc>
          <w:tcPr>
            <w:tcW w:w="4450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81E440D" w14:textId="77777777" w:rsidR="00126774" w:rsidRPr="006D7D73" w:rsidRDefault="00126774" w:rsidP="00954AC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代收款項與其他收支之審核、收支、管理及記錄</w:t>
            </w:r>
          </w:p>
        </w:tc>
        <w:tc>
          <w:tcPr>
            <w:tcW w:w="1552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C255EFF" w14:textId="77777777" w:rsidR="00126774" w:rsidRPr="006D7D73" w:rsidRDefault="00126774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1372" w:type="dxa"/>
            <w:tcBorders>
              <w:bottom w:val="single" w:sz="12" w:space="0" w:color="auto"/>
            </w:tcBorders>
            <w:vAlign w:val="center"/>
          </w:tcPr>
          <w:p w14:paraId="10BA1FED" w14:textId="77777777" w:rsidR="00126774" w:rsidRPr="006D7D73" w:rsidRDefault="00126774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70-006</w:t>
            </w:r>
          </w:p>
        </w:tc>
        <w:tc>
          <w:tcPr>
            <w:tcW w:w="1264" w:type="dxa"/>
            <w:tcBorders>
              <w:bottom w:val="single" w:sz="12" w:space="0" w:color="auto"/>
            </w:tcBorders>
            <w:vAlign w:val="center"/>
          </w:tcPr>
          <w:p w14:paraId="4F677EEB" w14:textId="77777777" w:rsidR="00126774" w:rsidRPr="006D7D73" w:rsidRDefault="00126774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507CE393" w14:textId="77777777" w:rsidR="00126774" w:rsidRPr="006D7D73" w:rsidRDefault="00126774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1128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2334EF3" w14:textId="77777777" w:rsidR="00126774" w:rsidRPr="006D7D73" w:rsidRDefault="00126774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6568A43B" w14:textId="77777777" w:rsidR="00126774" w:rsidRPr="006D7D73" w:rsidRDefault="00126774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3頁</w:t>
            </w:r>
          </w:p>
        </w:tc>
      </w:tr>
    </w:tbl>
    <w:p w14:paraId="68418BAA" w14:textId="77777777" w:rsidR="00126774" w:rsidRPr="006D7D73" w:rsidRDefault="00126774" w:rsidP="0053701A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  <w:sz w:val="16"/>
          <w:szCs w:val="16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會計室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會計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597F98F" w14:textId="77777777" w:rsidR="00126774" w:rsidRPr="006D7D73" w:rsidRDefault="00126774" w:rsidP="0053701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224DC602" w14:textId="77777777" w:rsidR="00126774" w:rsidRPr="006D7D73" w:rsidRDefault="00126774" w:rsidP="0053701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</w:t>
      </w:r>
      <w:r w:rsidRPr="006D7D73">
        <w:rPr>
          <w:rFonts w:ascii="標楷體" w:eastAsia="標楷體" w:hAnsi="標楷體"/>
        </w:rPr>
        <w:t>.</w:t>
      </w:r>
      <w:r w:rsidRPr="006D7D73">
        <w:rPr>
          <w:rFonts w:ascii="標楷體" w:eastAsia="標楷體" w:hAnsi="標楷體" w:hint="eastAsia"/>
        </w:rPr>
        <w:t>佛光大學報支相關注意事項。</w:t>
      </w:r>
    </w:p>
    <w:p w14:paraId="1CB1F326" w14:textId="77777777" w:rsidR="00126774" w:rsidRPr="006D7D73" w:rsidRDefault="00126774" w:rsidP="0053701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2</w:t>
      </w:r>
      <w:r w:rsidRPr="006D7D73">
        <w:rPr>
          <w:rFonts w:ascii="標楷體" w:eastAsia="標楷體" w:hAnsi="標楷體"/>
        </w:rPr>
        <w:t>.</w:t>
      </w:r>
      <w:r w:rsidRPr="006D7D73">
        <w:rPr>
          <w:rFonts w:ascii="標楷體" w:eastAsia="標楷體" w:hAnsi="標楷體" w:hint="eastAsia"/>
        </w:rPr>
        <w:t>專科以上學校向學生收取費用辦法。（教育部103.12.26）</w:t>
      </w:r>
    </w:p>
    <w:p w14:paraId="71C9CA06" w14:textId="77777777" w:rsidR="00126774" w:rsidRPr="006D7D73" w:rsidRDefault="00126774" w:rsidP="0053701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3</w:t>
      </w:r>
      <w:r w:rsidRPr="006D7D73">
        <w:rPr>
          <w:rFonts w:ascii="標楷體" w:eastAsia="標楷體" w:hAnsi="標楷體"/>
        </w:rPr>
        <w:t>.</w:t>
      </w:r>
      <w:r w:rsidRPr="006D7D73">
        <w:rPr>
          <w:rFonts w:ascii="標楷體" w:eastAsia="標楷體" w:hAnsi="標楷體" w:hint="eastAsia"/>
        </w:rPr>
        <w:t>會計師查核報告。</w:t>
      </w:r>
    </w:p>
    <w:p w14:paraId="6558447C" w14:textId="77777777" w:rsidR="00126774" w:rsidRPr="006D7D73" w:rsidRDefault="00126774" w:rsidP="005C074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FF0000"/>
        </w:rPr>
      </w:pPr>
    </w:p>
    <w:p w14:paraId="06483014" w14:textId="77777777" w:rsidR="00126774" w:rsidRPr="006D7D73" w:rsidRDefault="00126774" w:rsidP="005C074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FF0000"/>
        </w:rPr>
      </w:pPr>
      <w:r w:rsidRPr="006D7D73">
        <w:rPr>
          <w:rFonts w:ascii="標楷體" w:eastAsia="標楷體" w:hAnsi="標楷體"/>
          <w:color w:val="FF0000"/>
        </w:rPr>
        <w:br w:type="page"/>
      </w:r>
    </w:p>
    <w:p w14:paraId="1A691961" w14:textId="77777777" w:rsidR="00126774" w:rsidRDefault="00126774" w:rsidP="009A088A">
      <w:pPr>
        <w:sectPr w:rsidR="00126774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4CFF54DC" w14:textId="77777777" w:rsidR="007C771C" w:rsidRDefault="007C771C"/>
    <w:sectPr w:rsidR="007C771C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26774"/>
    <w:rsid w:val="00126774"/>
    <w:rsid w:val="007C771C"/>
    <w:rsid w:val="00CF6D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E3BDBF2"/>
  <w15:chartTrackingRefBased/>
  <w15:docId w15:val="{94052111-5B43-47BF-A642-8D7BEB326F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26774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26774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126774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126774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126774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169170170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281</Words>
  <Characters>1603</Characters>
  <Application>Microsoft Office Word</Application>
  <DocSecurity>0</DocSecurity>
  <Lines>13</Lines>
  <Paragraphs>3</Paragraphs>
  <ScaleCrop>false</ScaleCrop>
  <Company/>
  <LinksUpToDate>false</LinksUpToDate>
  <CharactersWithSpaces>18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6:31:00Z</dcterms:created>
  <dcterms:modified xsi:type="dcterms:W3CDTF">2022-04-07T16:35:00Z</dcterms:modified>
</cp:coreProperties>
</file>